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9EECBD" w14:textId="77777777" w:rsidR="008F1054" w:rsidRDefault="008F1054" w:rsidP="00413FAB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EA19231" wp14:editId="2573EF62">
                <wp:simplePos x="0" y="0"/>
                <wp:positionH relativeFrom="column">
                  <wp:posOffset>6512560</wp:posOffset>
                </wp:positionH>
                <wp:positionV relativeFrom="paragraph">
                  <wp:posOffset>-697865</wp:posOffset>
                </wp:positionV>
                <wp:extent cx="3447415" cy="1463040"/>
                <wp:effectExtent l="0" t="0" r="19685" b="22860"/>
                <wp:wrapNone/>
                <wp:docPr id="3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47415" cy="14630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029D9535" w14:textId="77777777" w:rsidR="001F2A32" w:rsidRPr="008F1054" w:rsidRDefault="001F2A32" w:rsidP="001F2A32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8F1054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Приложение </w:t>
                            </w:r>
                          </w:p>
                          <w:p w14:paraId="7271D397" w14:textId="77777777" w:rsidR="001F2A32" w:rsidRPr="008F1054" w:rsidRDefault="001F2A32" w:rsidP="001F2A32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  <w:p w14:paraId="13CF30AF" w14:textId="77777777" w:rsidR="001F2A32" w:rsidRPr="008F1054" w:rsidRDefault="001F2A32" w:rsidP="001F2A32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8F1054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>УТВЕРЖДЕНА</w:t>
                            </w:r>
                          </w:p>
                          <w:p w14:paraId="0E8B787A" w14:textId="77777777" w:rsidR="001F2A32" w:rsidRPr="008F1054" w:rsidRDefault="001F2A32" w:rsidP="001F2A32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8F1054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приказом НИУ ВШЭ </w:t>
                            </w:r>
                          </w:p>
                          <w:p w14:paraId="17999E10" w14:textId="160F2CBB" w:rsidR="001F2A32" w:rsidRPr="007E19C1" w:rsidRDefault="008C6C6F" w:rsidP="001F2A32">
                            <w:pPr>
                              <w:rPr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7E19C1">
                              <w:rPr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от </w:t>
                            </w:r>
                            <w:r w:rsidR="00AE2E53" w:rsidRPr="007E19C1">
                              <w:rPr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28.01.2020 </w:t>
                            </w:r>
                            <w:r w:rsidRPr="007E19C1">
                              <w:rPr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№</w:t>
                            </w:r>
                            <w:r w:rsidR="001D5D64">
                              <w:rPr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AE2E53" w:rsidRPr="007E19C1">
                              <w:rPr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  <w:t>6.18.1-01/2801-12</w:t>
                            </w:r>
                          </w:p>
                          <w:p w14:paraId="7B51990F" w14:textId="54475DF2" w:rsidR="008F1054" w:rsidRPr="007E19C1" w:rsidRDefault="008F1054" w:rsidP="001F2A32">
                            <w:pPr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</w:pPr>
                            <w:r w:rsidRP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в ред. приказ</w:t>
                            </w:r>
                            <w:r w:rsid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ов:</w:t>
                            </w:r>
                            <w:r w:rsidRP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14:paraId="6C9F6A83" w14:textId="60BCFE13" w:rsidR="005E61F8" w:rsidRPr="007E19C1" w:rsidRDefault="008F1054" w:rsidP="001F2A32">
                            <w:pPr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</w:pPr>
                            <w:r w:rsidRP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14.02.2020 №6.18.1-01/1402-10</w:t>
                            </w:r>
                            <w:r w:rsidR="000142BB" w:rsidRP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 xml:space="preserve">, </w:t>
                            </w:r>
                            <w:r w:rsidR="005E61F8" w:rsidRP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20.03.2020 №6.18.1-01/2003-11</w:t>
                            </w:r>
                          </w:p>
                          <w:p w14:paraId="150431AF" w14:textId="027AD913" w:rsidR="00B863BF" w:rsidRPr="007E19C1" w:rsidRDefault="0031262C" w:rsidP="00B863BF">
                            <w:pPr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</w:pPr>
                            <w:r w:rsidRP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17.04.2020 №6.18.1-01/1704-03</w:t>
                            </w:r>
                            <w:r w:rsidR="000142BB" w:rsidRP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 xml:space="preserve">, </w:t>
                            </w:r>
                            <w:r w:rsidR="00B863BF" w:rsidRP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18.05.2020 №6.18.1-01/1805-06</w:t>
                            </w:r>
                          </w:p>
                          <w:p w14:paraId="7E747E0E" w14:textId="2FB93611" w:rsidR="00B863BF" w:rsidRPr="007E19C1" w:rsidRDefault="0052304D" w:rsidP="001F2A32">
                            <w:pPr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</w:pPr>
                            <w:r w:rsidRP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18.08.2020 №6.18.1-01/1808-01</w:t>
                            </w:r>
                            <w:r w:rsidR="000142BB" w:rsidRP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 xml:space="preserve">, </w:t>
                            </w:r>
                            <w:r w:rsidR="00B62DCC" w:rsidRP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01.09.2020 №6.18.1-01/0109-08</w:t>
                            </w:r>
                          </w:p>
                          <w:p w14:paraId="77F4308B" w14:textId="2274045C" w:rsidR="000142BB" w:rsidRDefault="000142BB" w:rsidP="001F2A32">
                            <w:pPr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</w:pPr>
                            <w:r w:rsidRPr="007E19C1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03.11.2020 №6.18.1-01/0311-16</w:t>
                            </w:r>
                            <w:r w:rsidR="00071C8D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, 01.12.2020 №6.18.1-01/0112-13</w:t>
                            </w:r>
                          </w:p>
                          <w:p w14:paraId="1D43CD5A" w14:textId="77777777" w:rsidR="00BA112D" w:rsidRPr="00BA112D" w:rsidRDefault="00B2294C" w:rsidP="00BA112D">
                            <w:pPr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 xml:space="preserve">26.01.2021 </w:t>
                            </w:r>
                            <w:r w:rsidRPr="00B2294C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№6.18.1-</w:t>
                            </w:r>
                            <w:proofErr w:type="gramStart"/>
                            <w:r w:rsidRPr="00B2294C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01/2601-08</w:t>
                            </w:r>
                            <w:proofErr w:type="gramEnd"/>
                            <w:r w:rsidR="00BA112D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 xml:space="preserve">, </w:t>
                            </w:r>
                            <w:r w:rsidR="00BA112D" w:rsidRPr="00BA112D"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  <w:t>30.04.2021 №6.18.1-01/300421-23</w:t>
                            </w:r>
                          </w:p>
                          <w:p w14:paraId="362A7436" w14:textId="4D29B05D" w:rsidR="00B2294C" w:rsidRPr="00AF7858" w:rsidRDefault="00B2294C" w:rsidP="00B2294C">
                            <w:pPr>
                              <w:contextualSpacing/>
                              <w:rPr>
                                <w:b/>
                                <w:color w:val="0070C0"/>
                                <w:sz w:val="26"/>
                                <w:szCs w:val="26"/>
                              </w:rPr>
                            </w:pPr>
                          </w:p>
                          <w:p w14:paraId="57D7FE29" w14:textId="01C9CF83" w:rsidR="00B2294C" w:rsidRPr="007E19C1" w:rsidRDefault="00B2294C" w:rsidP="001F2A32">
                            <w:pPr>
                              <w:rPr>
                                <w:b/>
                                <w:color w:val="0070C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A19231"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left:0;text-align:left;margin-left:512.8pt;margin-top:-54.95pt;width:271.45pt;height:115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" filled="f" strokecolor="white">
                <v:textbox>
                  <w:txbxContent>
                    <w:p w14:paraId="029D9535" w14:textId="77777777" w:rsidR="001F2A32" w:rsidRPr="008F1054" w:rsidRDefault="001F2A32" w:rsidP="001F2A32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8F1054">
                        <w:rPr>
                          <w:color w:val="000000" w:themeColor="text1"/>
                          <w:sz w:val="18"/>
                          <w:szCs w:val="18"/>
                        </w:rPr>
                        <w:t xml:space="preserve">Приложение </w:t>
                      </w:r>
                    </w:p>
                    <w:p w14:paraId="7271D397" w14:textId="77777777" w:rsidR="001F2A32" w:rsidRPr="008F1054" w:rsidRDefault="001F2A32" w:rsidP="001F2A32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</w:p>
                    <w:p w14:paraId="13CF30AF" w14:textId="77777777" w:rsidR="001F2A32" w:rsidRPr="008F1054" w:rsidRDefault="001F2A32" w:rsidP="001F2A32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8F1054">
                        <w:rPr>
                          <w:color w:val="000000" w:themeColor="text1"/>
                          <w:sz w:val="18"/>
                          <w:szCs w:val="18"/>
                        </w:rPr>
                        <w:t>УТВЕРЖДЕНА</w:t>
                      </w:r>
                    </w:p>
                    <w:p w14:paraId="0E8B787A" w14:textId="77777777" w:rsidR="001F2A32" w:rsidRPr="008F1054" w:rsidRDefault="001F2A32" w:rsidP="001F2A32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8F1054">
                        <w:rPr>
                          <w:color w:val="000000" w:themeColor="text1"/>
                          <w:sz w:val="18"/>
                          <w:szCs w:val="18"/>
                        </w:rPr>
                        <w:t xml:space="preserve">приказом НИУ ВШЭ </w:t>
                      </w:r>
                    </w:p>
                    <w:p w14:paraId="17999E10" w14:textId="160F2CBB" w:rsidR="001F2A32" w:rsidRPr="007E19C1" w:rsidRDefault="008C6C6F" w:rsidP="001F2A32">
                      <w:pPr>
                        <w:rPr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  <w:r w:rsidRPr="007E19C1">
                        <w:rPr>
                          <w:b/>
                          <w:color w:val="000000" w:themeColor="text1"/>
                          <w:sz w:val="18"/>
                          <w:szCs w:val="18"/>
                        </w:rPr>
                        <w:t xml:space="preserve">от </w:t>
                      </w:r>
                      <w:r w:rsidR="00AE2E53" w:rsidRPr="007E19C1">
                        <w:rPr>
                          <w:b/>
                          <w:color w:val="000000" w:themeColor="text1"/>
                          <w:sz w:val="18"/>
                          <w:szCs w:val="18"/>
                        </w:rPr>
                        <w:t xml:space="preserve">28.01.2020 </w:t>
                      </w:r>
                      <w:r w:rsidRPr="007E19C1">
                        <w:rPr>
                          <w:b/>
                          <w:color w:val="000000" w:themeColor="text1"/>
                          <w:sz w:val="18"/>
                          <w:szCs w:val="18"/>
                        </w:rPr>
                        <w:t>№</w:t>
                      </w:r>
                      <w:r w:rsidR="001D5D64">
                        <w:rPr>
                          <w:b/>
                          <w:color w:val="000000" w:themeColor="text1"/>
                          <w:sz w:val="18"/>
                          <w:szCs w:val="18"/>
                        </w:rPr>
                        <w:t xml:space="preserve"> </w:t>
                      </w:r>
                      <w:r w:rsidR="00AE2E53" w:rsidRPr="007E19C1">
                        <w:rPr>
                          <w:b/>
                          <w:color w:val="000000" w:themeColor="text1"/>
                          <w:sz w:val="18"/>
                          <w:szCs w:val="18"/>
                        </w:rPr>
                        <w:t>6.18.1-01/2801-12</w:t>
                      </w:r>
                    </w:p>
                    <w:p w14:paraId="7B51990F" w14:textId="54475DF2" w:rsidR="008F1054" w:rsidRPr="007E19C1" w:rsidRDefault="008F1054" w:rsidP="001F2A32">
                      <w:pPr>
                        <w:rPr>
                          <w:b/>
                          <w:color w:val="0070C0"/>
                          <w:sz w:val="16"/>
                          <w:szCs w:val="16"/>
                        </w:rPr>
                      </w:pPr>
                      <w:r w:rsidRP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>в ред. приказ</w:t>
                      </w:r>
                      <w:r w:rsid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>ов:</w:t>
                      </w:r>
                      <w:r w:rsidRP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 xml:space="preserve"> </w:t>
                      </w:r>
                    </w:p>
                    <w:p w14:paraId="6C9F6A83" w14:textId="60BCFE13" w:rsidR="005E61F8" w:rsidRPr="007E19C1" w:rsidRDefault="008F1054" w:rsidP="001F2A32">
                      <w:pPr>
                        <w:rPr>
                          <w:b/>
                          <w:color w:val="0070C0"/>
                          <w:sz w:val="16"/>
                          <w:szCs w:val="16"/>
                        </w:rPr>
                      </w:pPr>
                      <w:r w:rsidRP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>14.02.2020 №6.18.1-01/1402-10</w:t>
                      </w:r>
                      <w:r w:rsidR="000142BB" w:rsidRP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 xml:space="preserve">, </w:t>
                      </w:r>
                      <w:r w:rsidR="005E61F8" w:rsidRP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>20.03.2020 №6.18.1-01/2003-11</w:t>
                      </w:r>
                    </w:p>
                    <w:p w14:paraId="150431AF" w14:textId="027AD913" w:rsidR="00B863BF" w:rsidRPr="007E19C1" w:rsidRDefault="0031262C" w:rsidP="00B863BF">
                      <w:pPr>
                        <w:rPr>
                          <w:b/>
                          <w:color w:val="0070C0"/>
                          <w:sz w:val="16"/>
                          <w:szCs w:val="16"/>
                        </w:rPr>
                      </w:pPr>
                      <w:r w:rsidRP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>17.04.2020 №6.18.1-01/1704-03</w:t>
                      </w:r>
                      <w:r w:rsidR="000142BB" w:rsidRP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 xml:space="preserve">, </w:t>
                      </w:r>
                      <w:r w:rsidR="00B863BF" w:rsidRP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>18.05.2020 №6.18.1-01/1805-06</w:t>
                      </w:r>
                    </w:p>
                    <w:p w14:paraId="7E747E0E" w14:textId="2FB93611" w:rsidR="00B863BF" w:rsidRPr="007E19C1" w:rsidRDefault="0052304D" w:rsidP="001F2A32">
                      <w:pPr>
                        <w:rPr>
                          <w:b/>
                          <w:color w:val="0070C0"/>
                          <w:sz w:val="16"/>
                          <w:szCs w:val="16"/>
                        </w:rPr>
                      </w:pPr>
                      <w:r w:rsidRP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>18.08.2020 №6.18.1-01/1808-01</w:t>
                      </w:r>
                      <w:r w:rsidR="000142BB" w:rsidRP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 xml:space="preserve">, </w:t>
                      </w:r>
                      <w:r w:rsidR="00B62DCC" w:rsidRP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>01.09.2020 №6.18.1-01/0109-08</w:t>
                      </w:r>
                    </w:p>
                    <w:p w14:paraId="77F4308B" w14:textId="2274045C" w:rsidR="000142BB" w:rsidRDefault="000142BB" w:rsidP="001F2A32">
                      <w:pPr>
                        <w:rPr>
                          <w:b/>
                          <w:color w:val="0070C0"/>
                          <w:sz w:val="16"/>
                          <w:szCs w:val="16"/>
                        </w:rPr>
                      </w:pPr>
                      <w:r w:rsidRPr="007E19C1">
                        <w:rPr>
                          <w:b/>
                          <w:color w:val="0070C0"/>
                          <w:sz w:val="16"/>
                          <w:szCs w:val="16"/>
                        </w:rPr>
                        <w:t>03.11.2020 №6.18.1-01/0311-16</w:t>
                      </w:r>
                      <w:r w:rsidR="00071C8D">
                        <w:rPr>
                          <w:b/>
                          <w:color w:val="0070C0"/>
                          <w:sz w:val="16"/>
                          <w:szCs w:val="16"/>
                        </w:rPr>
                        <w:t>, 01.12.2020 №6.18.1-01/0112-13</w:t>
                      </w:r>
                    </w:p>
                    <w:p w14:paraId="1D43CD5A" w14:textId="77777777" w:rsidR="00BA112D" w:rsidRPr="00BA112D" w:rsidRDefault="00B2294C" w:rsidP="00BA112D">
                      <w:pPr>
                        <w:rPr>
                          <w:b/>
                          <w:color w:val="0070C0"/>
                          <w:sz w:val="16"/>
                          <w:szCs w:val="16"/>
                        </w:rPr>
                      </w:pPr>
                      <w:r>
                        <w:rPr>
                          <w:b/>
                          <w:color w:val="0070C0"/>
                          <w:sz w:val="16"/>
                          <w:szCs w:val="16"/>
                        </w:rPr>
                        <w:t xml:space="preserve">26.01.2021 </w:t>
                      </w:r>
                      <w:r w:rsidRPr="00B2294C">
                        <w:rPr>
                          <w:b/>
                          <w:color w:val="0070C0"/>
                          <w:sz w:val="16"/>
                          <w:szCs w:val="16"/>
                        </w:rPr>
                        <w:t>№6.18.1-</w:t>
                      </w:r>
                      <w:proofErr w:type="gramStart"/>
                      <w:r w:rsidRPr="00B2294C">
                        <w:rPr>
                          <w:b/>
                          <w:color w:val="0070C0"/>
                          <w:sz w:val="16"/>
                          <w:szCs w:val="16"/>
                        </w:rPr>
                        <w:t>01/2601-08</w:t>
                      </w:r>
                      <w:proofErr w:type="gramEnd"/>
                      <w:r w:rsidR="00BA112D">
                        <w:rPr>
                          <w:b/>
                          <w:color w:val="0070C0"/>
                          <w:sz w:val="16"/>
                          <w:szCs w:val="16"/>
                        </w:rPr>
                        <w:t xml:space="preserve">, </w:t>
                      </w:r>
                      <w:r w:rsidR="00BA112D" w:rsidRPr="00BA112D">
                        <w:rPr>
                          <w:b/>
                          <w:color w:val="0070C0"/>
                          <w:sz w:val="16"/>
                          <w:szCs w:val="16"/>
                        </w:rPr>
                        <w:t>30.04.2021 №6.18.1-01/300421-23</w:t>
                      </w:r>
                    </w:p>
                    <w:p w14:paraId="362A7436" w14:textId="4D29B05D" w:rsidR="00B2294C" w:rsidRPr="00AF7858" w:rsidRDefault="00B2294C" w:rsidP="00B2294C">
                      <w:pPr>
                        <w:contextualSpacing/>
                        <w:rPr>
                          <w:b/>
                          <w:color w:val="0070C0"/>
                          <w:sz w:val="26"/>
                          <w:szCs w:val="26"/>
                        </w:rPr>
                      </w:pPr>
                    </w:p>
                    <w:p w14:paraId="57D7FE29" w14:textId="01C9CF83" w:rsidR="00B2294C" w:rsidRPr="007E19C1" w:rsidRDefault="00B2294C" w:rsidP="001F2A32">
                      <w:pPr>
                        <w:rPr>
                          <w:b/>
                          <w:color w:val="0070C0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5ECD552" w14:textId="24D925F0" w:rsidR="008F1054" w:rsidRDefault="008F1054" w:rsidP="00413FAB">
      <w:pPr>
        <w:jc w:val="center"/>
        <w:rPr>
          <w:b/>
          <w:sz w:val="26"/>
          <w:szCs w:val="26"/>
        </w:rPr>
      </w:pPr>
    </w:p>
    <w:p w14:paraId="3991336B" w14:textId="056E09FD" w:rsidR="0031262C" w:rsidRDefault="0031262C" w:rsidP="00413FAB">
      <w:pPr>
        <w:jc w:val="center"/>
        <w:rPr>
          <w:b/>
          <w:sz w:val="26"/>
          <w:szCs w:val="26"/>
        </w:rPr>
      </w:pPr>
    </w:p>
    <w:p w14:paraId="6981EED2" w14:textId="77777777" w:rsidR="00071C8D" w:rsidRDefault="00071C8D" w:rsidP="00413FAB">
      <w:pPr>
        <w:jc w:val="center"/>
        <w:rPr>
          <w:b/>
          <w:sz w:val="26"/>
          <w:szCs w:val="26"/>
        </w:rPr>
      </w:pPr>
    </w:p>
    <w:p w14:paraId="39C06948" w14:textId="77777777" w:rsidR="009A46D1" w:rsidRPr="0088031F" w:rsidRDefault="00413FAB" w:rsidP="00413FAB">
      <w:pPr>
        <w:jc w:val="center"/>
        <w:rPr>
          <w:b/>
          <w:sz w:val="26"/>
          <w:szCs w:val="26"/>
        </w:rPr>
      </w:pPr>
      <w:r w:rsidRPr="0088031F">
        <w:rPr>
          <w:b/>
          <w:sz w:val="26"/>
          <w:szCs w:val="26"/>
        </w:rPr>
        <w:t xml:space="preserve">Структура подразделений и руководителей, координируемых проректором </w:t>
      </w:r>
      <w:proofErr w:type="spellStart"/>
      <w:r w:rsidRPr="0088031F">
        <w:rPr>
          <w:b/>
          <w:sz w:val="26"/>
          <w:szCs w:val="26"/>
        </w:rPr>
        <w:t>Юдкевич</w:t>
      </w:r>
      <w:proofErr w:type="spellEnd"/>
      <w:r w:rsidRPr="0088031F">
        <w:rPr>
          <w:b/>
          <w:sz w:val="26"/>
          <w:szCs w:val="26"/>
        </w:rPr>
        <w:t xml:space="preserve"> М.М.</w:t>
      </w:r>
    </w:p>
    <w:p w14:paraId="2593B55E" w14:textId="650C7634" w:rsidR="009D4C23" w:rsidRPr="00C76A3F" w:rsidRDefault="00BA112D" w:rsidP="00E22630">
      <w:pPr>
        <w:tabs>
          <w:tab w:val="left" w:pos="-2127"/>
        </w:tabs>
        <w:jc w:val="center"/>
      </w:pPr>
      <w:r>
        <w:object w:dxaOrig="15913" w:dyaOrig="11256" w14:anchorId="32CF1E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15.75pt;height:435.75pt" o:ole="">
            <v:imagedata r:id="rId5" o:title=""/>
          </v:shape>
          <o:OLEObject Type="Embed" ProgID="Visio.Drawing.15" ShapeID="_x0000_i1027" DrawAspect="Content" ObjectID="_1681660759" r:id="rId6"/>
        </w:object>
      </w:r>
    </w:p>
    <w:sectPr w:rsidR="009D4C23" w:rsidRPr="00C76A3F" w:rsidSect="00DC4D3C">
      <w:pgSz w:w="16838" w:h="11906" w:orient="landscape"/>
      <w:pgMar w:top="1135" w:right="820" w:bottom="284" w:left="127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A2004"/>
    <w:rsid w:val="00005554"/>
    <w:rsid w:val="00013AC4"/>
    <w:rsid w:val="000142BB"/>
    <w:rsid w:val="0004596B"/>
    <w:rsid w:val="00047AFA"/>
    <w:rsid w:val="00071C8D"/>
    <w:rsid w:val="00074A7A"/>
    <w:rsid w:val="00082D3D"/>
    <w:rsid w:val="000C3575"/>
    <w:rsid w:val="000F78C0"/>
    <w:rsid w:val="00137679"/>
    <w:rsid w:val="00166C92"/>
    <w:rsid w:val="001709C8"/>
    <w:rsid w:val="0018001C"/>
    <w:rsid w:val="001852B9"/>
    <w:rsid w:val="001A572E"/>
    <w:rsid w:val="001A5908"/>
    <w:rsid w:val="001A5C35"/>
    <w:rsid w:val="001B4953"/>
    <w:rsid w:val="001D5D64"/>
    <w:rsid w:val="001F2A32"/>
    <w:rsid w:val="00211C8E"/>
    <w:rsid w:val="00261020"/>
    <w:rsid w:val="002A34F9"/>
    <w:rsid w:val="002B5391"/>
    <w:rsid w:val="002B74CB"/>
    <w:rsid w:val="002E3A5F"/>
    <w:rsid w:val="0031262C"/>
    <w:rsid w:val="00315D33"/>
    <w:rsid w:val="00340077"/>
    <w:rsid w:val="00356717"/>
    <w:rsid w:val="0036564A"/>
    <w:rsid w:val="00370C2F"/>
    <w:rsid w:val="003A2004"/>
    <w:rsid w:val="003D1DF6"/>
    <w:rsid w:val="003E1466"/>
    <w:rsid w:val="003E343A"/>
    <w:rsid w:val="00413FAB"/>
    <w:rsid w:val="00435E3D"/>
    <w:rsid w:val="00440C43"/>
    <w:rsid w:val="004466ED"/>
    <w:rsid w:val="00455B77"/>
    <w:rsid w:val="004573DC"/>
    <w:rsid w:val="00481EF5"/>
    <w:rsid w:val="00491CBD"/>
    <w:rsid w:val="004E798D"/>
    <w:rsid w:val="0052304D"/>
    <w:rsid w:val="00532B50"/>
    <w:rsid w:val="0053477C"/>
    <w:rsid w:val="005708F9"/>
    <w:rsid w:val="0057147A"/>
    <w:rsid w:val="00576B11"/>
    <w:rsid w:val="00586187"/>
    <w:rsid w:val="005E61F8"/>
    <w:rsid w:val="0060657D"/>
    <w:rsid w:val="00687698"/>
    <w:rsid w:val="006C5046"/>
    <w:rsid w:val="00707FEF"/>
    <w:rsid w:val="00712C9C"/>
    <w:rsid w:val="00790AD4"/>
    <w:rsid w:val="00791B5F"/>
    <w:rsid w:val="007A47A8"/>
    <w:rsid w:val="007C7263"/>
    <w:rsid w:val="007D4185"/>
    <w:rsid w:val="007E19C1"/>
    <w:rsid w:val="00800185"/>
    <w:rsid w:val="00806098"/>
    <w:rsid w:val="00862B1D"/>
    <w:rsid w:val="00871BBB"/>
    <w:rsid w:val="0088031F"/>
    <w:rsid w:val="00895076"/>
    <w:rsid w:val="008C6C6F"/>
    <w:rsid w:val="008F1054"/>
    <w:rsid w:val="008F3278"/>
    <w:rsid w:val="00914909"/>
    <w:rsid w:val="00937692"/>
    <w:rsid w:val="0095096C"/>
    <w:rsid w:val="009656B8"/>
    <w:rsid w:val="00965B1B"/>
    <w:rsid w:val="009A3CC0"/>
    <w:rsid w:val="009A46D1"/>
    <w:rsid w:val="009D2B08"/>
    <w:rsid w:val="009D4C23"/>
    <w:rsid w:val="009F727B"/>
    <w:rsid w:val="00A10E60"/>
    <w:rsid w:val="00A84BC1"/>
    <w:rsid w:val="00AA13A7"/>
    <w:rsid w:val="00AA3447"/>
    <w:rsid w:val="00AA67C1"/>
    <w:rsid w:val="00AC541C"/>
    <w:rsid w:val="00AD0E54"/>
    <w:rsid w:val="00AE2E53"/>
    <w:rsid w:val="00AE7487"/>
    <w:rsid w:val="00B035E8"/>
    <w:rsid w:val="00B167F5"/>
    <w:rsid w:val="00B2294C"/>
    <w:rsid w:val="00B268B7"/>
    <w:rsid w:val="00B62DCC"/>
    <w:rsid w:val="00B67AD8"/>
    <w:rsid w:val="00B863BF"/>
    <w:rsid w:val="00B95DBA"/>
    <w:rsid w:val="00BA112D"/>
    <w:rsid w:val="00BA71F3"/>
    <w:rsid w:val="00C1530C"/>
    <w:rsid w:val="00C25693"/>
    <w:rsid w:val="00C5796C"/>
    <w:rsid w:val="00C7038E"/>
    <w:rsid w:val="00C76A3F"/>
    <w:rsid w:val="00D12F9E"/>
    <w:rsid w:val="00D21C1E"/>
    <w:rsid w:val="00D40A35"/>
    <w:rsid w:val="00D44958"/>
    <w:rsid w:val="00D57F88"/>
    <w:rsid w:val="00D7080F"/>
    <w:rsid w:val="00D83905"/>
    <w:rsid w:val="00DC4D3C"/>
    <w:rsid w:val="00DD5085"/>
    <w:rsid w:val="00DF55A7"/>
    <w:rsid w:val="00E22630"/>
    <w:rsid w:val="00E24BAA"/>
    <w:rsid w:val="00E31F2F"/>
    <w:rsid w:val="00E356D5"/>
    <w:rsid w:val="00E44117"/>
    <w:rsid w:val="00E5161C"/>
    <w:rsid w:val="00E664AE"/>
    <w:rsid w:val="00E67672"/>
    <w:rsid w:val="00E72B20"/>
    <w:rsid w:val="00F26591"/>
    <w:rsid w:val="00F82618"/>
    <w:rsid w:val="00F835B9"/>
    <w:rsid w:val="00F85A24"/>
    <w:rsid w:val="00F96854"/>
    <w:rsid w:val="00F977A7"/>
    <w:rsid w:val="00FA0FF4"/>
    <w:rsid w:val="00FB1842"/>
    <w:rsid w:val="00FC5A92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5574E20"/>
  <w15:docId w15:val="{CC3A2E55-B1A4-471F-AE74-9127B5598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3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87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C441AC1F-EA52-45CD-B3D5-086D97C4A988}">
  <ds:schemaRefs>
    <ds:schemaRef ds:uri="http://schemas.openxmlformats.org/wordprocessingml/2006/main"/>
    <ds:schemaRef ds:uri="http://schemas.openxmlformats.org/officeDocument/2006/math"/>
    <ds:schemaRef ds:uri="http://schemas.microsoft.com/office/word/2010/wordml"/>
    <ds:schemaRef ds:uri="http://schemas.openxmlformats.org/officeDocument/2006/relationships"/>
    <ds:schemaRef ds:uri="http://schemas.openxmlformats.org/drawingml/2006/wordprocessingDrawing"/>
    <ds:schemaRef ds:uri="http://schemas.openxmlformats.org/drawingml/2006/main"/>
    <ds:schemaRef ds:uri="http://schemas.microsoft.com/office/word/2010/wordprocessingDrawing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microsoft.com/office/drawing/2007/8/2/chart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microsoft.com/office/word/2010/wordprocessingShape"/>
    <ds:schemaRef ds:uri="http://schemas.microsoft.com/office/word/2015/wordml/symex"/>
    <ds:schemaRef ds:uri="http://schemas.microsoft.com/office/word/2016/wordml/cid"/>
    <ds:schemaRef ds:uri="http://schemas.microsoft.com/office/webextensions/taskpanes/2010/11"/>
    <ds:schemaRef ds:uri="http://schemas.microsoft.com/office/webextensions/webextension/2010/11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</Words>
  <Characters>9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Дудорова Надежда Валерьевна</cp:lastModifiedBy>
  <cp:revision>2</cp:revision>
  <cp:lastPrinted>2016-01-13T15:08:00Z</cp:lastPrinted>
  <dcterms:created xsi:type="dcterms:W3CDTF">2021-05-04T16:13:00Z</dcterms:created>
  <dcterms:modified xsi:type="dcterms:W3CDTF">2021-05-04T1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Дудорова Н.В.</vt:lpwstr>
  </property>
  <property fmtid="{D5CDD505-2E9C-101B-9397-08002B2CF9AE}" pid="3" name="signerIof">
    <vt:lpwstr>Я.И. Кузьминов</vt:lpwstr>
  </property>
  <property fmtid="{D5CDD505-2E9C-101B-9397-08002B2CF9AE}" pid="4" name="creatorDepartment">
    <vt:lpwstr>отдел организационной стр</vt:lpwstr>
  </property>
  <property fmtid="{D5CDD505-2E9C-101B-9397-08002B2CF9AE}" pid="5" name="accessLevel">
    <vt:lpwstr>Полный</vt:lpwstr>
  </property>
  <property fmtid="{D5CDD505-2E9C-101B-9397-08002B2CF9AE}" pid="6" name="actuality">
    <vt:lpwstr>Проект</vt:lpwstr>
  </property>
  <property fmtid="{D5CDD505-2E9C-101B-9397-08002B2CF9AE}" pid="7" name="documentType">
    <vt:lpwstr>По основной деятельности</vt:lpwstr>
  </property>
  <property fmtid="{D5CDD505-2E9C-101B-9397-08002B2CF9AE}" pid="8" name="regnumProj">
    <vt:lpwstr>М 2019/12/31-20</vt:lpwstr>
  </property>
  <property fmtid="{D5CDD505-2E9C-101B-9397-08002B2CF9AE}" pid="9" name="stateValue">
    <vt:lpwstr>На доработке</vt:lpwstr>
  </property>
  <property fmtid="{D5CDD505-2E9C-101B-9397-08002B2CF9AE}" pid="10" name="docTitle">
    <vt:lpwstr>Приказ</vt:lpwstr>
  </property>
  <property fmtid="{D5CDD505-2E9C-101B-9397-08002B2CF9AE}" pid="11" name="signerLabel">
    <vt:lpwstr> Ректор Кузьминов Я.И.</vt:lpwstr>
  </property>
  <property fmtid="{D5CDD505-2E9C-101B-9397-08002B2CF9AE}" pid="12" name="documentContent">
    <vt:lpwstr>Об установлении полномочий, обязанностей и ответственности проректора Юдкевич Марии Марковны</vt:lpwstr>
  </property>
  <property fmtid="{D5CDD505-2E9C-101B-9397-08002B2CF9AE}" pid="13" name="creatorPost">
    <vt:lpwstr>Аналитик</vt:lpwstr>
  </property>
  <property fmtid="{D5CDD505-2E9C-101B-9397-08002B2CF9AE}" pid="14" name="signerName">
    <vt:lpwstr>Кузьминов Я.И.</vt:lpwstr>
  </property>
  <property fmtid="{D5CDD505-2E9C-101B-9397-08002B2CF9AE}" pid="15" name="signerNameAndPostName">
    <vt:lpwstr>Кузьминов Я.И., Ректор</vt:lpwstr>
  </property>
  <property fmtid="{D5CDD505-2E9C-101B-9397-08002B2CF9AE}" pid="16" name="signerPost">
    <vt:lpwstr>Ректор</vt:lpwstr>
  </property>
  <property fmtid="{D5CDD505-2E9C-101B-9397-08002B2CF9AE}" pid="17" name="documentSubtype">
    <vt:lpwstr>О полномочиях</vt:lpwstr>
  </property>
  <property fmtid="{D5CDD505-2E9C-101B-9397-08002B2CF9AE}" pid="18" name="docStatus">
    <vt:lpwstr>NOT_CONTROLLED</vt:lpwstr>
  </property>
  <property fmtid="{D5CDD505-2E9C-101B-9397-08002B2CF9AE}" pid="19" name="signerExtraDelegates">
    <vt:lpwstr> Ректор</vt:lpwstr>
  </property>
  <property fmtid="{D5CDD505-2E9C-101B-9397-08002B2CF9AE}" pid="20" name="mainDocSheetsCount">
    <vt:lpwstr>1</vt:lpwstr>
  </property>
  <property fmtid="{D5CDD505-2E9C-101B-9397-08002B2CF9AE}" pid="21" name="controlLabel">
    <vt:lpwstr>не осуществляется</vt:lpwstr>
  </property>
  <property fmtid="{D5CDD505-2E9C-101B-9397-08002B2CF9AE}" pid="22" name="signerDelegates">
    <vt:lpwstr>Кузьминов Я.И.</vt:lpwstr>
  </property>
</Properties>
</file>